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0952BBC3" wp14:editId="45F9E2C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 xml:space="preserve">Институт </w:t>
      </w:r>
      <w:proofErr w:type="spellStart"/>
      <w:r w:rsidRPr="006974A5">
        <w:rPr>
          <w:b/>
          <w:i/>
        </w:rPr>
        <w:t>Принтмедиа</w:t>
      </w:r>
      <w:proofErr w:type="spellEnd"/>
      <w:r w:rsidRPr="006974A5">
        <w:rPr>
          <w:b/>
          <w:i/>
        </w:rPr>
        <w:t xml:space="preserve"> и информационных технологий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>Кафедра Информатики и информационных технологий</w:t>
      </w: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>ЛАБОРАТОРНАЯ РАБОТА № _</w:t>
      </w:r>
      <w:r w:rsidR="00C279E1" w:rsidRPr="005415C9">
        <w:rPr>
          <w:b/>
          <w:sz w:val="36"/>
          <w:szCs w:val="36"/>
        </w:rPr>
        <w:t>4</w:t>
      </w:r>
      <w:r w:rsidR="00AC5B46">
        <w:rPr>
          <w:b/>
          <w:sz w:val="36"/>
          <w:szCs w:val="36"/>
        </w:rPr>
        <w:t>_</w:t>
      </w:r>
    </w:p>
    <w:p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(а): студент(ка) группы _191-726</w:t>
      </w:r>
      <w:r w:rsidR="00AC5B46">
        <w:rPr>
          <w:b/>
          <w:sz w:val="28"/>
          <w:szCs w:val="28"/>
        </w:rPr>
        <w:t>_</w:t>
      </w:r>
      <w:r w:rsidRPr="006974A5">
        <w:rPr>
          <w:sz w:val="16"/>
          <w:szCs w:val="16"/>
        </w:rPr>
        <w:t xml:space="preserve">                       </w:t>
      </w:r>
    </w:p>
    <w:p w:rsidR="004945A6" w:rsidRPr="006974A5" w:rsidRDefault="004945A6" w:rsidP="006A0D93">
      <w:pPr>
        <w:tabs>
          <w:tab w:val="left" w:pos="2880"/>
        </w:tabs>
        <w:spacing w:line="276" w:lineRule="auto"/>
        <w:jc w:val="both"/>
        <w:rPr>
          <w:b/>
          <w:sz w:val="28"/>
          <w:szCs w:val="28"/>
        </w:rPr>
      </w:pPr>
    </w:p>
    <w:p w:rsidR="004945A6" w:rsidRPr="006974A5" w:rsidRDefault="004A630A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>
        <w:rPr>
          <w:sz w:val="28"/>
          <w:szCs w:val="28"/>
        </w:rPr>
        <w:t>________</w:t>
      </w:r>
      <w:proofErr w:type="spellStart"/>
      <w:r w:rsidR="00AC5B46">
        <w:rPr>
          <w:sz w:val="28"/>
          <w:szCs w:val="28"/>
        </w:rPr>
        <w:t>Савеленко</w:t>
      </w:r>
      <w:proofErr w:type="spellEnd"/>
      <w:r w:rsidR="00AC5B46">
        <w:rPr>
          <w:sz w:val="28"/>
          <w:szCs w:val="28"/>
        </w:rPr>
        <w:t xml:space="preserve"> В</w:t>
      </w:r>
      <w:r w:rsidR="00424D95">
        <w:rPr>
          <w:sz w:val="28"/>
          <w:szCs w:val="28"/>
        </w:rPr>
        <w:t>.</w:t>
      </w:r>
      <w:r w:rsidR="00AC5B46">
        <w:rPr>
          <w:sz w:val="28"/>
          <w:szCs w:val="28"/>
        </w:rPr>
        <w:t>Н.</w:t>
      </w:r>
      <w:r w:rsidR="004945A6" w:rsidRPr="006974A5">
        <w:rPr>
          <w:sz w:val="28"/>
          <w:szCs w:val="28"/>
        </w:rPr>
        <w:t xml:space="preserve">___________ </w:t>
      </w:r>
      <w:r w:rsidR="004945A6" w:rsidRPr="006974A5">
        <w:rPr>
          <w:b/>
          <w:sz w:val="28"/>
          <w:szCs w:val="28"/>
        </w:rPr>
        <w:t xml:space="preserve"> 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</w:t>
      </w:r>
      <w:r w:rsidRPr="006974A5">
        <w:rPr>
          <w:b/>
          <w:sz w:val="28"/>
          <w:szCs w:val="28"/>
        </w:rPr>
        <w:tab/>
        <w:t xml:space="preserve"> </w:t>
      </w:r>
      <w:r w:rsidRPr="006974A5">
        <w:rPr>
          <w:sz w:val="16"/>
          <w:szCs w:val="16"/>
        </w:rPr>
        <w:t>(Фамилия И.О.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:rsidR="004945A6" w:rsidRPr="006974A5" w:rsidRDefault="004945A6" w:rsidP="006A0D93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ab/>
        <w:t>Проверил: _</w:t>
      </w:r>
      <w:r w:rsidR="00424D95">
        <w:rPr>
          <w:b/>
          <w:sz w:val="28"/>
          <w:szCs w:val="28"/>
        </w:rPr>
        <w:t>Асс. Кононенко К.М.</w:t>
      </w:r>
      <w:r w:rsidRPr="006974A5">
        <w:rPr>
          <w:b/>
          <w:i/>
          <w:sz w:val="28"/>
          <w:szCs w:val="28"/>
        </w:rPr>
        <w:t>_______</w:t>
      </w:r>
      <w:proofErr w:type="gramStart"/>
      <w:r w:rsidRPr="006974A5">
        <w:rPr>
          <w:b/>
          <w:i/>
          <w:sz w:val="28"/>
          <w:szCs w:val="28"/>
        </w:rPr>
        <w:t>_  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rPr>
          <w:sz w:val="16"/>
          <w:szCs w:val="16"/>
        </w:rPr>
      </w:pPr>
      <w:r w:rsidRPr="006974A5">
        <w:rPr>
          <w:b/>
          <w:i/>
          <w:sz w:val="28"/>
          <w:szCs w:val="28"/>
        </w:rPr>
        <w:tab/>
      </w:r>
      <w:r w:rsidRPr="006974A5">
        <w:rPr>
          <w:b/>
          <w:i/>
          <w:sz w:val="28"/>
          <w:szCs w:val="28"/>
        </w:rPr>
        <w:tab/>
      </w:r>
      <w:r w:rsidRPr="006974A5">
        <w:rPr>
          <w:sz w:val="16"/>
          <w:szCs w:val="16"/>
        </w:rPr>
        <w:t>(Фамилия И.О.</w:t>
      </w:r>
      <w:proofErr w:type="gramStart"/>
      <w:r w:rsidRPr="006974A5">
        <w:rPr>
          <w:sz w:val="16"/>
          <w:szCs w:val="16"/>
        </w:rPr>
        <w:t>,  степень</w:t>
      </w:r>
      <w:proofErr w:type="gramEnd"/>
      <w:r w:rsidRPr="006974A5">
        <w:rPr>
          <w:sz w:val="16"/>
          <w:szCs w:val="16"/>
        </w:rPr>
        <w:t>, звание)</w:t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  <w:r w:rsidRPr="006974A5">
        <w:rPr>
          <w:b/>
          <w:sz w:val="20"/>
          <w:szCs w:val="20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:rsidR="006F471D" w:rsidRPr="004B6461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B6461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4B6461" w:rsidRPr="004B6461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4B6461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4B6461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4B6461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1887361" w:history="1">
            <w:r w:rsidR="004B6461" w:rsidRPr="004B6461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1 \h </w:instrTex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B6461" w:rsidRPr="004B6461" w:rsidRDefault="004B6461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62" w:history="1">
            <w:r w:rsidRPr="004B6461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2 \h </w:instrTex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B6461" w:rsidRPr="004B6461" w:rsidRDefault="004B6461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63" w:history="1">
            <w:r w:rsidRPr="004B6461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3 \h </w:instrTex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B6461" w:rsidRPr="004B6461" w:rsidRDefault="004B6461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64" w:history="1">
            <w:r w:rsidRPr="004B6461">
              <w:rPr>
                <w:rStyle w:val="ad"/>
                <w:rFonts w:ascii="Times New Roman" w:eastAsia="Times New Roman" w:hAnsi="Times New Roman"/>
                <w:b/>
                <w:noProof/>
                <w:sz w:val="28"/>
                <w:szCs w:val="28"/>
              </w:rPr>
              <w:t>Коды программ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4 \h </w:instrTex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B6461" w:rsidRPr="004B6461" w:rsidRDefault="004B6461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65" w:history="1">
            <w:r w:rsidRPr="004B6461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1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5 \h </w:instrTex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B6461" w:rsidRPr="004B6461" w:rsidRDefault="004B6461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66" w:history="1">
            <w:r w:rsidRPr="004B6461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</w:t>
            </w:r>
            <w:r w:rsidRPr="004B6461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2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6 \h </w:instrTex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B6461" w:rsidRPr="004B6461" w:rsidRDefault="004B6461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67" w:history="1">
            <w:r w:rsidRPr="004B6461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3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7 \h </w:instrTex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B6461" w:rsidRPr="004B6461" w:rsidRDefault="004B6461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68" w:history="1">
            <w:r w:rsidRPr="004B6461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4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8 \h </w:instrTex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B6461" w:rsidRPr="004B6461" w:rsidRDefault="004B6461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69" w:history="1">
            <w:r w:rsidRPr="004B6461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5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9 \h </w:instrTex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B6461" w:rsidRPr="004B6461" w:rsidRDefault="004B6461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70" w:history="1">
            <w:r w:rsidRPr="004B6461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6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70 \h </w:instrTex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B6461" w:rsidRPr="004B6461" w:rsidRDefault="004B6461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71" w:history="1">
            <w:r w:rsidRPr="004B6461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7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71 \h </w:instrTex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B6461" w:rsidRPr="004B6461" w:rsidRDefault="004B6461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72" w:history="1">
            <w:r w:rsidRPr="004B6461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8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72 \h </w:instrTex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B6461" w:rsidRPr="004B6461" w:rsidRDefault="004B6461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73" w:history="1">
            <w:r w:rsidRPr="004B6461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Результаты выполнения программ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73 \h </w:instrTex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A0D93" w:rsidRDefault="006F471D" w:rsidP="006A0D93">
          <w:pPr>
            <w:spacing w:line="360" w:lineRule="auto"/>
            <w:rPr>
              <w:b/>
              <w:bCs/>
            </w:rPr>
          </w:pPr>
          <w:r w:rsidRPr="004B6461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Start w:id="0" w:name="_Toc19128272" w:displacedByCustomXml="prev"/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" w:name="_Toc21887361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t>Теория</w:t>
      </w:r>
      <w:bookmarkEnd w:id="0"/>
      <w:bookmarkEnd w:id="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2" w:name="_Toc19128273"/>
      <w:bookmarkStart w:id="3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2"/>
      <w:bookmarkEnd w:id="3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4" w:name="_Toc19128274"/>
      <w:bookmarkStart w:id="5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4"/>
      <w:bookmarkEnd w:id="5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6" w:name="_Toc19128275"/>
      <w:bookmarkStart w:id="7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6"/>
      <w:bookmarkEnd w:id="7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8" w:name="_Toc19128276"/>
      <w:bookmarkStart w:id="9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8"/>
      <w:bookmarkEnd w:id="9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0" w:name="_Toc19128277"/>
      <w:bookmarkStart w:id="11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0"/>
      <w:bookmarkEnd w:id="1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2" w:name="_Toc19128278"/>
      <w:bookmarkStart w:id="13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2"/>
      <w:bookmarkEnd w:id="13"/>
    </w:p>
    <w:p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4" w:name="_Toc19128279"/>
      <w:bookmarkStart w:id="15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4"/>
      <w:bookmarkEnd w:id="15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6" w:name="_Toc21887362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t>Задания</w:t>
      </w:r>
      <w:bookmarkEnd w:id="16"/>
    </w:p>
    <w:p w:rsidR="00C279E1" w:rsidRPr="006851A2" w:rsidRDefault="00C279E1" w:rsidP="00C279E1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1. Дано значение угла α в градусах (0 </w:t>
      </w:r>
      <w:proofErr w:type="gramStart"/>
      <w:r w:rsidRPr="006851A2">
        <w:rPr>
          <w:sz w:val="28"/>
          <w:szCs w:val="28"/>
        </w:rPr>
        <w:t>&lt; α</w:t>
      </w:r>
      <w:proofErr w:type="gramEnd"/>
      <w:r w:rsidRPr="006851A2">
        <w:rPr>
          <w:sz w:val="28"/>
          <w:szCs w:val="28"/>
        </w:rPr>
        <w:t xml:space="preserve"> &lt; 360). Определить значение этого же угла в радианах, учитывая, что 180◦ = π радианов.</w:t>
      </w:r>
    </w:p>
    <w:p w:rsidR="00C279E1" w:rsidRPr="006851A2" w:rsidRDefault="00C279E1" w:rsidP="00C279E1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2. Дано значение угла α в радианах (0 </w:t>
      </w:r>
      <w:proofErr w:type="gramStart"/>
      <w:r w:rsidRPr="006851A2">
        <w:rPr>
          <w:sz w:val="28"/>
          <w:szCs w:val="28"/>
        </w:rPr>
        <w:t>&lt; α</w:t>
      </w:r>
      <w:proofErr w:type="gramEnd"/>
      <w:r w:rsidRPr="006851A2">
        <w:rPr>
          <w:sz w:val="28"/>
          <w:szCs w:val="28"/>
        </w:rPr>
        <w:t xml:space="preserve"> &lt; 2·π). Определить значение этого же угла в градусах, учитывая, что 180◦ = π радианов</w:t>
      </w:r>
    </w:p>
    <w:p w:rsidR="00C279E1" w:rsidRPr="006851A2" w:rsidRDefault="00C279E1" w:rsidP="00C279E1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3. Известно, что X кг конфет стоит A рублей. Определить, сколько стоит 1 кг и Y кг этих же конфет.</w:t>
      </w:r>
    </w:p>
    <w:p w:rsidR="00C279E1" w:rsidRPr="006851A2" w:rsidRDefault="00C279E1" w:rsidP="00C279E1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4. Скорость первого автомобиля V1 км/ч, второго — V2 км/ч, расстояние между ними S км. Определить расстояние между ними через T часов, если автомобили удаляются друг от друга. </w:t>
      </w:r>
    </w:p>
    <w:p w:rsidR="00C279E1" w:rsidRPr="006851A2" w:rsidRDefault="00C279E1" w:rsidP="00C279E1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5. Решить линейное уравнение </w:t>
      </w:r>
      <w:proofErr w:type="spellStart"/>
      <w:r w:rsidRPr="006851A2">
        <w:rPr>
          <w:sz w:val="28"/>
          <w:szCs w:val="28"/>
        </w:rPr>
        <w:t>A·x</w:t>
      </w:r>
      <w:proofErr w:type="spellEnd"/>
      <w:r w:rsidRPr="006851A2">
        <w:rPr>
          <w:sz w:val="28"/>
          <w:szCs w:val="28"/>
        </w:rPr>
        <w:t xml:space="preserve"> + B = 0, заданное своими коэффициентами A и B (коэффициент A не равен 0).</w:t>
      </w:r>
    </w:p>
    <w:p w:rsidR="00C279E1" w:rsidRPr="006851A2" w:rsidRDefault="00C279E1" w:rsidP="00C279E1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6. Найти решение системы линейных уравнений вида </w:t>
      </w:r>
    </w:p>
    <w:p w:rsidR="00C279E1" w:rsidRPr="006851A2" w:rsidRDefault="00C279E1" w:rsidP="00C279E1">
      <w:pPr>
        <w:spacing w:line="360" w:lineRule="auto"/>
        <w:ind w:firstLine="709"/>
        <w:rPr>
          <w:sz w:val="28"/>
          <w:szCs w:val="28"/>
          <w:lang w:val="en-US"/>
        </w:rPr>
      </w:pPr>
      <w:r w:rsidRPr="006851A2">
        <w:rPr>
          <w:sz w:val="28"/>
          <w:szCs w:val="28"/>
          <w:lang w:val="en-US"/>
        </w:rPr>
        <w:t xml:space="preserve">A1·x + B1·y = C1, </w:t>
      </w:r>
    </w:p>
    <w:p w:rsidR="00C279E1" w:rsidRPr="006851A2" w:rsidRDefault="00C279E1" w:rsidP="00C279E1">
      <w:pPr>
        <w:spacing w:line="360" w:lineRule="auto"/>
        <w:ind w:firstLine="709"/>
        <w:rPr>
          <w:sz w:val="28"/>
          <w:szCs w:val="28"/>
          <w:lang w:val="en-US"/>
        </w:rPr>
      </w:pPr>
      <w:r w:rsidRPr="006851A2">
        <w:rPr>
          <w:sz w:val="28"/>
          <w:szCs w:val="28"/>
          <w:lang w:val="en-US"/>
        </w:rPr>
        <w:t>A2·x + B2·y = C2,</w:t>
      </w:r>
    </w:p>
    <w:p w:rsidR="00632CF6" w:rsidRPr="00C279E1" w:rsidRDefault="00632CF6" w:rsidP="00C279E1">
      <w:pPr>
        <w:spacing w:line="360" w:lineRule="auto"/>
        <w:ind w:firstLine="709"/>
        <w:rPr>
          <w:sz w:val="28"/>
          <w:szCs w:val="28"/>
          <w:lang w:val="en-US"/>
        </w:rPr>
      </w:pPr>
    </w:p>
    <w:p w:rsidR="006A0D93" w:rsidRPr="00C279E1" w:rsidRDefault="006A0D93" w:rsidP="006A0D93">
      <w:pPr>
        <w:spacing w:line="360" w:lineRule="auto"/>
        <w:ind w:firstLine="709"/>
        <w:rPr>
          <w:color w:val="000000"/>
          <w:sz w:val="28"/>
          <w:szCs w:val="28"/>
          <w:lang w:val="en-US"/>
        </w:rPr>
      </w:pPr>
    </w:p>
    <w:p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7" w:name="_Toc21887363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7"/>
    </w:p>
    <w:p w:rsidR="00632CF6" w:rsidRPr="00632CF6" w:rsidRDefault="00632CF6" w:rsidP="00632CF6"/>
    <w:p w:rsidR="00B432AF" w:rsidRDefault="005415C9" w:rsidP="00632CF6">
      <w:r>
        <w:object w:dxaOrig="1452" w:dyaOrig="2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5" type="#_x0000_t75" style="width:72.6pt;height:127.2pt" o:ole="">
            <v:imagedata r:id="rId17" o:title=""/>
          </v:shape>
          <o:OLEObject Type="Embed" ProgID="Visio.Drawing.15" ShapeID="_x0000_i1065" DrawAspect="Content" ObjectID="_1632501930" r:id="rId18"/>
        </w:object>
      </w:r>
    </w:p>
    <w:p w:rsidR="00B432AF" w:rsidRPr="00B432AF" w:rsidRDefault="00B432AF" w:rsidP="00B432AF"/>
    <w:p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B432AF" w:rsidRDefault="005415C9" w:rsidP="00632CF6">
      <w:pPr>
        <w:spacing w:line="360" w:lineRule="auto"/>
      </w:pPr>
      <w:r>
        <w:object w:dxaOrig="2425" w:dyaOrig="5880">
          <v:shape id="_x0000_i1066" type="#_x0000_t75" style="width:121.2pt;height:294pt" o:ole="">
            <v:imagedata r:id="rId19" o:title=""/>
          </v:shape>
          <o:OLEObject Type="Embed" ProgID="Visio.Drawing.15" ShapeID="_x0000_i1066" DrawAspect="Content" ObjectID="_1632501931" r:id="rId20"/>
        </w:object>
      </w:r>
    </w:p>
    <w:p w:rsidR="00632CF6" w:rsidRPr="00B432AF" w:rsidRDefault="00632CF6" w:rsidP="00632CF6">
      <w:pPr>
        <w:spacing w:line="360" w:lineRule="auto"/>
        <w:rPr>
          <w:sz w:val="28"/>
          <w:szCs w:val="28"/>
        </w:rPr>
      </w:pPr>
    </w:p>
    <w:p w:rsidR="00B432AF" w:rsidRPr="005415C9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5415C9" w:rsidRPr="005415C9">
        <w:rPr>
          <w:sz w:val="28"/>
          <w:szCs w:val="28"/>
        </w:rPr>
        <w:t>1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5415C9" w:rsidP="00632CF6">
      <w:pPr>
        <w:spacing w:line="360" w:lineRule="auto"/>
      </w:pPr>
      <w:r>
        <w:object w:dxaOrig="1452" w:dyaOrig="2545">
          <v:shape id="_x0000_i1067" type="#_x0000_t75" style="width:72.6pt;height:127.2pt" o:ole="">
            <v:imagedata r:id="rId21" o:title=""/>
          </v:shape>
          <o:OLEObject Type="Embed" ProgID="Visio.Drawing.15" ShapeID="_x0000_i1067" DrawAspect="Content" ObjectID="_1632501932" r:id="rId22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3 — Блок-схема к заданию 2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5415C9" w:rsidP="00632CF6">
      <w:pPr>
        <w:spacing w:line="360" w:lineRule="auto"/>
      </w:pPr>
      <w:r>
        <w:object w:dxaOrig="2449" w:dyaOrig="5880">
          <v:shape id="_x0000_i1068" type="#_x0000_t75" style="width:122.4pt;height:294pt" o:ole="">
            <v:imagedata r:id="rId23" o:title=""/>
          </v:shape>
          <o:OLEObject Type="Embed" ProgID="Visio.Drawing.15" ShapeID="_x0000_i1068" DrawAspect="Content" ObjectID="_1632501933" r:id="rId24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E1230D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4 — Блок-схема к заданию 2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5415C9" w:rsidP="00632CF6">
      <w:pPr>
        <w:spacing w:line="360" w:lineRule="auto"/>
      </w:pPr>
      <w:r>
        <w:object w:dxaOrig="1452" w:dyaOrig="6996">
          <v:shape id="_x0000_i1069" type="#_x0000_t75" style="width:72.6pt;height:349.8pt" o:ole="">
            <v:imagedata r:id="rId25" o:title=""/>
          </v:shape>
          <o:OLEObject Type="Embed" ProgID="Visio.Drawing.15" ShapeID="_x0000_i1069" DrawAspect="Content" ObjectID="_1632501934" r:id="rId26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B432AF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 заданию 3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5415C9" w:rsidRDefault="005415C9" w:rsidP="00632CF6">
      <w:pPr>
        <w:spacing w:line="360" w:lineRule="auto"/>
        <w:rPr>
          <w:sz w:val="28"/>
          <w:szCs w:val="28"/>
        </w:rPr>
      </w:pPr>
    </w:p>
    <w:p w:rsidR="005415C9" w:rsidRDefault="005415C9" w:rsidP="00632CF6">
      <w:pPr>
        <w:spacing w:line="360" w:lineRule="auto"/>
        <w:rPr>
          <w:sz w:val="28"/>
          <w:szCs w:val="28"/>
        </w:rPr>
      </w:pPr>
    </w:p>
    <w:p w:rsidR="00632CF6" w:rsidRDefault="005415C9" w:rsidP="00632CF6">
      <w:pPr>
        <w:spacing w:line="360" w:lineRule="auto"/>
      </w:pPr>
      <w:r>
        <w:object w:dxaOrig="1452" w:dyaOrig="5257">
          <v:shape id="_x0000_i1070" type="#_x0000_t75" style="width:72.6pt;height:262.8pt" o:ole="">
            <v:imagedata r:id="rId27" o:title=""/>
          </v:shape>
          <o:OLEObject Type="Embed" ProgID="Visio.Drawing.15" ShapeID="_x0000_i1070" DrawAspect="Content" ObjectID="_1632501935" r:id="rId28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6 — Блок-схема к заданию 4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5415C9" w:rsidP="00632CF6">
      <w:pPr>
        <w:spacing w:line="360" w:lineRule="auto"/>
      </w:pPr>
      <w:r>
        <w:object w:dxaOrig="1452" w:dyaOrig="5257">
          <v:shape id="_x0000_i1071" type="#_x0000_t75" style="width:72.6pt;height:262.8pt" o:ole="">
            <v:imagedata r:id="rId29" o:title=""/>
          </v:shape>
          <o:OLEObject Type="Embed" ProgID="Visio.Drawing.15" ShapeID="_x0000_i1071" DrawAspect="Content" ObjectID="_1632501936" r:id="rId30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7 — Блок-схема к </w:t>
      </w:r>
      <w:r w:rsidR="005415C9">
        <w:rPr>
          <w:sz w:val="28"/>
          <w:szCs w:val="28"/>
        </w:rPr>
        <w:t>заданию 5</w:t>
      </w:r>
    </w:p>
    <w:p w:rsidR="005415C9" w:rsidRDefault="005415C9" w:rsidP="00632CF6">
      <w:pPr>
        <w:spacing w:line="360" w:lineRule="auto"/>
        <w:rPr>
          <w:sz w:val="28"/>
          <w:szCs w:val="28"/>
        </w:rPr>
      </w:pPr>
    </w:p>
    <w:p w:rsidR="005415C9" w:rsidRDefault="005415C9" w:rsidP="00632CF6">
      <w:pPr>
        <w:spacing w:line="360" w:lineRule="auto"/>
      </w:pPr>
      <w:r>
        <w:object w:dxaOrig="1452" w:dyaOrig="7813">
          <v:shape id="_x0000_i1072" type="#_x0000_t75" style="width:72.6pt;height:390.6pt" o:ole="">
            <v:imagedata r:id="rId31" o:title=""/>
          </v:shape>
          <o:OLEObject Type="Embed" ProgID="Visio.Drawing.15" ShapeID="_x0000_i1072" DrawAspect="Content" ObjectID="_1632501937" r:id="rId32"/>
        </w:object>
      </w:r>
    </w:p>
    <w:p w:rsidR="005415C9" w:rsidRDefault="005415C9" w:rsidP="00632CF6">
      <w:pPr>
        <w:spacing w:line="360" w:lineRule="auto"/>
        <w:rPr>
          <w:sz w:val="28"/>
          <w:szCs w:val="28"/>
        </w:rPr>
      </w:pPr>
    </w:p>
    <w:p w:rsidR="005415C9" w:rsidRDefault="005415C9" w:rsidP="005415C9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7 — Блок-схема к заданию 6</w:t>
      </w:r>
    </w:p>
    <w:p w:rsidR="005415C9" w:rsidRDefault="005415C9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632CF6" w:rsidRPr="00B432AF" w:rsidRDefault="00632CF6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8" w:name="_Toc21887364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8"/>
    </w:p>
    <w:p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19" w:name="_Toc21887365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19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415C9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9F6312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Quest1_0();</w:t>
      </w:r>
    </w:p>
    <w:p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7519F7" w:rsidRDefault="007519F7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Pr="005415C9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0" w:name="_Toc21887366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</w:t>
      </w:r>
      <w:r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 xml:space="preserve"> </w:t>
      </w:r>
      <w:r w:rsidR="00C777AE"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bookmarkEnd w:id="20"/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="005F650E" w:rsidRPr="005415C9">
        <w:rPr>
          <w:rFonts w:eastAsiaTheme="minorHAnsi"/>
          <w:sz w:val="28"/>
          <w:szCs w:val="28"/>
          <w:lang w:val="en-US" w:eastAsia="en-US"/>
        </w:rPr>
        <w:t>—</w:t>
      </w:r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Pr="005F650E">
        <w:rPr>
          <w:sz w:val="28"/>
          <w:szCs w:val="28"/>
        </w:rPr>
        <w:t>Задание</w:t>
      </w:r>
      <w:r w:rsidR="005415C9">
        <w:rPr>
          <w:sz w:val="28"/>
          <w:szCs w:val="28"/>
          <w:lang w:val="en-US"/>
        </w:rPr>
        <w:t xml:space="preserve"> 1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415C9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Quest1_0()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x;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5415C9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spellStart"/>
      <w:r w:rsidRPr="005415C9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е</w:t>
      </w:r>
      <w:proofErr w:type="spellEnd"/>
      <w:r w:rsidRPr="005415C9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значение угла в градусах: "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= </w:t>
      </w:r>
      <w:proofErr w:type="spellStart"/>
      <w:proofErr w:type="gramStart"/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x &gt; 0 &amp;&amp; x &lt; 360)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5415C9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Значение угла в радианах = "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(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I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* 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x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/ 180));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5415C9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исло должно соответствовать условию 0 &gt; x &gt; 360"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Quest1_0();</w:t>
      </w:r>
    </w:p>
    <w:p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}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1" w:name="_Toc21887367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3</w:t>
      </w:r>
      <w:bookmarkEnd w:id="21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5415C9">
        <w:rPr>
          <w:sz w:val="28"/>
          <w:szCs w:val="28"/>
        </w:rPr>
        <w:t>Задание 2</w:t>
      </w:r>
    </w:p>
    <w:p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415C9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Quest2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0();</w:t>
      </w:r>
    </w:p>
    <w:p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8C25EF" w:rsidRDefault="008C25EF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2" w:name="_Toc21887368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4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4B6461">
        <w:rPr>
          <w:sz w:val="28"/>
          <w:szCs w:val="28"/>
        </w:rPr>
        <w:t>2</w:t>
      </w:r>
    </w:p>
    <w:p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atic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void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Quest2_0()</w:t>
      </w:r>
    </w:p>
    <w:p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floa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;</w:t>
      </w:r>
    </w:p>
    <w:p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spellStart"/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е</w:t>
      </w:r>
      <w:proofErr w:type="spellEnd"/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значение угла в радианах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x &gt; 0 &amp;&amp; x &lt; 2 *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PI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Значение угла в градусах =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x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* (180 / 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I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);</w:t>
      </w:r>
    </w:p>
    <w:p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</w:t>
      </w:r>
    </w:p>
    <w:p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</w:p>
    <w:p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исло должно соответствовать условию 0 &gt; x &gt; 2pi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Quest2_0();</w:t>
      </w:r>
    </w:p>
    <w:p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CC0874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730E9" w:rsidRDefault="006730E9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358A9" w:rsidRPr="005F650E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3" w:name="_Toc21887369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bookmarkEnd w:id="23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4B6461">
        <w:rPr>
          <w:sz w:val="28"/>
          <w:szCs w:val="28"/>
        </w:rPr>
        <w:t>Задание 3</w:t>
      </w:r>
    </w:p>
    <w:p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сколько кг конфет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цену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a +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г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тих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онфет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1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г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тих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онфет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тоит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b / a));</w:t>
      </w:r>
    </w:p>
    <w:p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колько кг этих конфет вам надо?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Цена за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c +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кг этих конфет =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c * (b / a)));</w:t>
      </w:r>
    </w:p>
    <w:p w:rsidR="007519F7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CC0874" w:rsidRDefault="00CC0874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730E9" w:rsidRDefault="006730E9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Pr="006730E9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4" w:name="_Toc21887370"/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6</w:t>
      </w:r>
      <w:bookmarkEnd w:id="24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 w:rsidR="004B6461">
        <w:rPr>
          <w:sz w:val="28"/>
          <w:szCs w:val="28"/>
          <w:lang w:val="en-US"/>
        </w:rPr>
        <w:t>4</w:t>
      </w:r>
    </w:p>
    <w:p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v1, v2, s, t;</w:t>
      </w:r>
    </w:p>
    <w:p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скорость 1 автомобиля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1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скорость 2 автомобиля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2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Какое расстояние между ними (км)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s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ерез сколько часов вам нужно знать их расстояние?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t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Расстояние между ними через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t +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часов будет равно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s + t * (v1 + v2)));</w:t>
      </w:r>
    </w:p>
    <w:p w:rsidR="007519F7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7519F7" w:rsidRDefault="007519F7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7519F7" w:rsidRDefault="007519F7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730E9" w:rsidRDefault="006730E9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Pr="005F650E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5" w:name="_Toc21887371"/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7</w:t>
      </w:r>
      <w:bookmarkEnd w:id="25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4B6461">
        <w:rPr>
          <w:sz w:val="28"/>
          <w:szCs w:val="28"/>
        </w:rPr>
        <w:t>Задание 5</w:t>
      </w:r>
    </w:p>
    <w:p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B6461" w:rsidRPr="004B6461" w:rsidRDefault="004B6461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:rsidR="004B6461" w:rsidRPr="004B6461" w:rsidRDefault="004B6461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А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B6461" w:rsidRPr="004B6461" w:rsidRDefault="004B6461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B6461" w:rsidRPr="004B6461" w:rsidRDefault="004B6461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B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4B6461" w:rsidRPr="004B6461" w:rsidRDefault="004B6461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B6461" w:rsidRPr="004B6461" w:rsidRDefault="004B6461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x =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</w:t>
      </w:r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-(</w:t>
      </w:r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/ a)));</w:t>
      </w:r>
    </w:p>
    <w:p w:rsidR="007519F7" w:rsidRPr="004B6461" w:rsidRDefault="004B6461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7519F7" w:rsidRDefault="007519F7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B6461" w:rsidRPr="005F650E" w:rsidRDefault="004B6461" w:rsidP="004B64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6" w:name="_Toc21887372"/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8</w:t>
      </w:r>
      <w:bookmarkEnd w:id="26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>Задание 6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1, a2, b1, b2, D, c1, c2;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А1, B1 и C1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1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1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1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А2, B2 и C2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2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2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2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 = a1 * b2 - a2 * b1;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x =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c1 * b2 - c2 * b1) / D);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y =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a1 * c2 - a2 * c1) / D);</w:t>
      </w:r>
    </w:p>
    <w:p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1F4D61" w:rsidRDefault="001F4D61" w:rsidP="006F471D">
      <w:pPr>
        <w:pStyle w:val="1"/>
        <w:spacing w:line="360" w:lineRule="auto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</w:p>
    <w:p w:rsidR="009F6312" w:rsidRDefault="009F6312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Pr="009F6312" w:rsidRDefault="007519F7" w:rsidP="009F6312">
      <w:pPr>
        <w:rPr>
          <w:rFonts w:eastAsiaTheme="minorHAnsi"/>
          <w:lang w:eastAsia="en-US"/>
        </w:rPr>
      </w:pPr>
    </w:p>
    <w:p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7" w:name="_Toc21887373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7"/>
    </w:p>
    <w:p w:rsidR="0009027D" w:rsidRPr="009F6312" w:rsidRDefault="004B6461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2CACD222" wp14:editId="7467A8CB">
            <wp:extent cx="4295238" cy="1733333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295238" cy="1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Pr="009F6312" w:rsidRDefault="00EB5A7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0776A464" wp14:editId="4122885F">
            <wp:extent cx="4133333" cy="1657143"/>
            <wp:effectExtent l="0" t="0" r="635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133333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Pr="009F6312" w:rsidRDefault="00EB5A7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4F2B3CDA" wp14:editId="138E03B7">
            <wp:extent cx="3419048" cy="218095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419048" cy="2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EB5A7E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4EFCDD9" wp14:editId="0878224C">
            <wp:extent cx="4866667" cy="237142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866667" cy="2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EB5A7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5C6CAB84" wp14:editId="320674AE">
            <wp:extent cx="1285714" cy="155238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285714" cy="1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:rsidR="006730E9" w:rsidRDefault="006730E9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EB5A7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32BDD878" wp14:editId="148D0E69">
            <wp:extent cx="3266667" cy="2400000"/>
            <wp:effectExtent l="0" t="0" r="0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266667" cy="2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8" w:name="_GoBack"/>
      <w:bookmarkEnd w:id="28"/>
    </w:p>
    <w:p w:rsidR="006730E9" w:rsidRPr="001F4D61" w:rsidRDefault="006730E9" w:rsidP="006730E9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3</w:t>
      </w:r>
      <w:r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6</w:t>
      </w:r>
    </w:p>
    <w:p w:rsidR="006730E9" w:rsidRPr="001F4D61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sectPr w:rsidR="006730E9" w:rsidRPr="001F4D61" w:rsidSect="007D06ED">
      <w:footerReference w:type="default" r:id="rId39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E6804" w:rsidRDefault="006E6804" w:rsidP="00E57C13">
      <w:r>
        <w:separator/>
      </w:r>
    </w:p>
  </w:endnote>
  <w:endnote w:type="continuationSeparator" w:id="0">
    <w:p w:rsidR="006E6804" w:rsidRDefault="006E6804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87641220"/>
      <w:docPartObj>
        <w:docPartGallery w:val="Page Numbers (Bottom of Page)"/>
        <w:docPartUnique/>
      </w:docPartObj>
    </w:sdtPr>
    <w:sdtContent>
      <w:p w:rsidR="004B6461" w:rsidRDefault="004B64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B5A7E">
          <w:rPr>
            <w:noProof/>
          </w:rPr>
          <w:t>18</w:t>
        </w:r>
        <w:r>
          <w:fldChar w:fldCharType="end"/>
        </w:r>
      </w:p>
    </w:sdtContent>
  </w:sdt>
  <w:p w:rsidR="004B6461" w:rsidRDefault="004B646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E6804" w:rsidRDefault="006E6804" w:rsidP="00E57C13">
      <w:r>
        <w:separator/>
      </w:r>
    </w:p>
  </w:footnote>
  <w:footnote w:type="continuationSeparator" w:id="0">
    <w:p w:rsidR="006E6804" w:rsidRDefault="006E6804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A71943"/>
    <w:multiLevelType w:val="hybridMultilevel"/>
    <w:tmpl w:val="BCF226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73441E"/>
    <w:multiLevelType w:val="hybridMultilevel"/>
    <w:tmpl w:val="ED4E74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30D6266"/>
    <w:multiLevelType w:val="hybridMultilevel"/>
    <w:tmpl w:val="4476E8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B10E31"/>
    <w:multiLevelType w:val="hybridMultilevel"/>
    <w:tmpl w:val="62C229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DA6B74"/>
    <w:multiLevelType w:val="hybridMultilevel"/>
    <w:tmpl w:val="1FC658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895F0C"/>
    <w:multiLevelType w:val="hybridMultilevel"/>
    <w:tmpl w:val="2DACAA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09E1ED6"/>
    <w:multiLevelType w:val="hybridMultilevel"/>
    <w:tmpl w:val="591E62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104577D"/>
    <w:multiLevelType w:val="hybridMultilevel"/>
    <w:tmpl w:val="49187E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0"/>
  </w:num>
  <w:num w:numId="5">
    <w:abstractNumId w:val="5"/>
  </w:num>
  <w:num w:numId="6">
    <w:abstractNumId w:val="7"/>
  </w:num>
  <w:num w:numId="7">
    <w:abstractNumId w:val="1"/>
  </w:num>
  <w:num w:numId="8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C13"/>
    <w:rsid w:val="00027209"/>
    <w:rsid w:val="00071980"/>
    <w:rsid w:val="0009027D"/>
    <w:rsid w:val="0009710A"/>
    <w:rsid w:val="000F29D3"/>
    <w:rsid w:val="00102F6A"/>
    <w:rsid w:val="00140E44"/>
    <w:rsid w:val="001F3D7E"/>
    <w:rsid w:val="001F4D61"/>
    <w:rsid w:val="00263B5F"/>
    <w:rsid w:val="00264CBE"/>
    <w:rsid w:val="00285273"/>
    <w:rsid w:val="003050AC"/>
    <w:rsid w:val="00320321"/>
    <w:rsid w:val="003233CA"/>
    <w:rsid w:val="003F16B8"/>
    <w:rsid w:val="00404053"/>
    <w:rsid w:val="00424D95"/>
    <w:rsid w:val="0043235B"/>
    <w:rsid w:val="00436AE8"/>
    <w:rsid w:val="00466AFF"/>
    <w:rsid w:val="004945A6"/>
    <w:rsid w:val="004A630A"/>
    <w:rsid w:val="004B1822"/>
    <w:rsid w:val="004B6461"/>
    <w:rsid w:val="00503D7E"/>
    <w:rsid w:val="005415C9"/>
    <w:rsid w:val="005F650E"/>
    <w:rsid w:val="0061676C"/>
    <w:rsid w:val="00622F7B"/>
    <w:rsid w:val="00632CF6"/>
    <w:rsid w:val="006730E9"/>
    <w:rsid w:val="00680310"/>
    <w:rsid w:val="006974A5"/>
    <w:rsid w:val="006A0D93"/>
    <w:rsid w:val="006E6804"/>
    <w:rsid w:val="006F471D"/>
    <w:rsid w:val="007256D1"/>
    <w:rsid w:val="00746CF5"/>
    <w:rsid w:val="00750953"/>
    <w:rsid w:val="007519F7"/>
    <w:rsid w:val="007D06ED"/>
    <w:rsid w:val="007E02CC"/>
    <w:rsid w:val="00831693"/>
    <w:rsid w:val="008551CA"/>
    <w:rsid w:val="008B22C4"/>
    <w:rsid w:val="008C25EF"/>
    <w:rsid w:val="00950925"/>
    <w:rsid w:val="009B3817"/>
    <w:rsid w:val="009B3E69"/>
    <w:rsid w:val="009E57B3"/>
    <w:rsid w:val="009F20FB"/>
    <w:rsid w:val="009F6312"/>
    <w:rsid w:val="00AC5B46"/>
    <w:rsid w:val="00AD4057"/>
    <w:rsid w:val="00B1430D"/>
    <w:rsid w:val="00B432AF"/>
    <w:rsid w:val="00B512E0"/>
    <w:rsid w:val="00B74D72"/>
    <w:rsid w:val="00C22F3B"/>
    <w:rsid w:val="00C279E1"/>
    <w:rsid w:val="00C358A9"/>
    <w:rsid w:val="00C35DD1"/>
    <w:rsid w:val="00C370D5"/>
    <w:rsid w:val="00C43285"/>
    <w:rsid w:val="00C447C8"/>
    <w:rsid w:val="00C777AE"/>
    <w:rsid w:val="00CC0874"/>
    <w:rsid w:val="00CC0AE8"/>
    <w:rsid w:val="00CC4336"/>
    <w:rsid w:val="00D267A5"/>
    <w:rsid w:val="00D445F1"/>
    <w:rsid w:val="00D732BC"/>
    <w:rsid w:val="00D84EF7"/>
    <w:rsid w:val="00D96DD9"/>
    <w:rsid w:val="00DB2C74"/>
    <w:rsid w:val="00DC68EF"/>
    <w:rsid w:val="00DC6997"/>
    <w:rsid w:val="00DF7291"/>
    <w:rsid w:val="00E1230D"/>
    <w:rsid w:val="00E527EF"/>
    <w:rsid w:val="00E57C13"/>
    <w:rsid w:val="00E9148F"/>
    <w:rsid w:val="00EB5A7E"/>
    <w:rsid w:val="00EB6732"/>
    <w:rsid w:val="00EC4A6B"/>
    <w:rsid w:val="00ED7348"/>
    <w:rsid w:val="00F70CE4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27B8666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9" Type="http://schemas.openxmlformats.org/officeDocument/2006/relationships/footer" Target="footer1.xml"/><Relationship Id="rId21" Type="http://schemas.openxmlformats.org/officeDocument/2006/relationships/image" Target="media/image4.emf"/><Relationship Id="rId34" Type="http://schemas.openxmlformats.org/officeDocument/2006/relationships/image" Target="media/image1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8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package" Target="embeddings/_________Microsoft_Visio7.vsdx"/><Relationship Id="rId37" Type="http://schemas.openxmlformats.org/officeDocument/2006/relationships/image" Target="media/image14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package" Target="embeddings/_________Microsoft_Visio5.vsdx"/><Relationship Id="rId36" Type="http://schemas.openxmlformats.org/officeDocument/2006/relationships/image" Target="media/image13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emf"/><Relationship Id="rId30" Type="http://schemas.openxmlformats.org/officeDocument/2006/relationships/package" Target="embeddings/_________Microsoft_Visio6.vsdx"/><Relationship Id="rId35" Type="http://schemas.openxmlformats.org/officeDocument/2006/relationships/image" Target="media/image12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0.png"/><Relationship Id="rId38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ABFFAF-FEC1-419B-BA58-8DF28C034F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19</Pages>
  <Words>1666</Words>
  <Characters>9501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Salazar</cp:lastModifiedBy>
  <cp:revision>6</cp:revision>
  <dcterms:created xsi:type="dcterms:W3CDTF">2019-10-07T09:33:00Z</dcterms:created>
  <dcterms:modified xsi:type="dcterms:W3CDTF">2019-10-13T16:59:00Z</dcterms:modified>
</cp:coreProperties>
</file>